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proofErr w:type="spellStart"/>
      <w:r w:rsidR="005346A7">
        <w:rPr>
          <w:rFonts w:eastAsia="Times New Roman" w:cs="Times New Roman"/>
          <w:szCs w:val="28"/>
          <w:u w:val="single"/>
        </w:rPr>
        <w:t>Отрашевский</w:t>
      </w:r>
      <w:proofErr w:type="spellEnd"/>
      <w:r w:rsidR="005346A7">
        <w:rPr>
          <w:rFonts w:eastAsia="Times New Roman" w:cs="Times New Roman"/>
          <w:szCs w:val="28"/>
          <w:u w:val="single"/>
        </w:rPr>
        <w:t xml:space="preserve">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чет принял доцент </w:t>
      </w:r>
      <w:commentRangeStart w:id="0"/>
      <w:r w:rsidRPr="0065031B">
        <w:rPr>
          <w:rFonts w:eastAsia="Calibri" w:cs="Times New Roman"/>
          <w:szCs w:val="28"/>
        </w:rPr>
        <w:t>ОЭЭ</w:t>
      </w:r>
      <w:commentRangeEnd w:id="0"/>
      <w:r w:rsidR="006C7736">
        <w:rPr>
          <w:rStyle w:val="CommentReference"/>
        </w:rPr>
        <w:commentReference w:id="0"/>
      </w:r>
      <w:r w:rsidRPr="0065031B">
        <w:rPr>
          <w:rFonts w:eastAsia="Calibri" w:cs="Times New Roman"/>
          <w:szCs w:val="28"/>
        </w:rPr>
        <w:t>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TOCHeading"/>
          </w:pPr>
          <w:r>
            <w:t>Оглавление</w:t>
          </w:r>
        </w:p>
        <w:p w14:paraId="5F7A47DD" w14:textId="2731AD6E" w:rsidR="004456D8" w:rsidRDefault="00B80184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Hyperlink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Hyperlink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Hyperlink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Hyperlink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Hyperlink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Hyperlink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Hyperlink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Hyperlink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Hyperlink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Hyperlink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Hyperlink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Hyperlink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F6020B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Hyperlink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F6020B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Hyperlink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Hyperlink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Hyperlink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Hyperlink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Hyperlink"/>
                <w:noProof/>
              </w:rPr>
              <w:t xml:space="preserve">6 Дерево ветвлений </w:t>
            </w:r>
            <w:r w:rsidR="004456D8" w:rsidRPr="00B87B68">
              <w:rPr>
                <w:rStyle w:val="Hyperlink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F6020B" w:rsidP="004456D8">
          <w:pPr>
            <w:pStyle w:val="TOC2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Hyperlink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Hyperlink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Hyperlink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F6020B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Hyperlink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1" w:name="_Toc105074106"/>
      <w:r w:rsidRPr="004456D8">
        <w:rPr>
          <w:b/>
        </w:rPr>
        <w:lastRenderedPageBreak/>
        <w:t>1 Техническое задание</w:t>
      </w:r>
      <w:bookmarkEnd w:id="1"/>
    </w:p>
    <w:p w14:paraId="31AA1772" w14:textId="77777777" w:rsidR="00B80184" w:rsidRDefault="00B80184" w:rsidP="00B80184">
      <w:pPr>
        <w:pStyle w:val="2"/>
      </w:pPr>
      <w:bookmarkStart w:id="2" w:name="_Toc105074107"/>
      <w:r>
        <w:t>1.1 Общие сведения</w:t>
      </w:r>
      <w:bookmarkEnd w:id="2"/>
    </w:p>
    <w:p w14:paraId="65523C2A" w14:textId="77777777" w:rsidR="00B80184" w:rsidRDefault="00B80184" w:rsidP="00B80184">
      <w:pPr>
        <w:pStyle w:val="3"/>
      </w:pPr>
      <w:bookmarkStart w:id="3" w:name="_Toc105074108"/>
      <w:r>
        <w:t>1.1.1 Наименование системы</w:t>
      </w:r>
      <w:bookmarkEnd w:id="3"/>
    </w:p>
    <w:p w14:paraId="1EDB099A" w14:textId="77777777" w:rsidR="00B80184" w:rsidRDefault="00B80184" w:rsidP="00B80184">
      <w:pPr>
        <w:pStyle w:val="a"/>
      </w:pPr>
      <w:r>
        <w:t xml:space="preserve">Полное наименование: «Программное обеспечение для </w:t>
      </w:r>
      <w:bookmarkStart w:id="4" w:name="_Hlk74057965"/>
      <w:r>
        <w:t>формирования записей с библиотечными карточками</w:t>
      </w:r>
      <w:bookmarkEnd w:id="4"/>
      <w:r>
        <w:t>».</w:t>
      </w:r>
    </w:p>
    <w:p w14:paraId="540C1377" w14:textId="77777777" w:rsidR="00B80184" w:rsidRDefault="00B80184" w:rsidP="00B80184">
      <w:pPr>
        <w:pStyle w:val="a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"/>
      </w:pPr>
      <w:bookmarkStart w:id="5" w:name="_Toc105074109"/>
      <w:r>
        <w:t>1.1.2 Сведения о заказчике и исполнителе</w:t>
      </w:r>
      <w:bookmarkEnd w:id="5"/>
    </w:p>
    <w:p w14:paraId="16E4EB65" w14:textId="77777777" w:rsidR="00B80184" w:rsidRDefault="00B80184" w:rsidP="00B80184">
      <w:pPr>
        <w:pStyle w:val="a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"/>
      </w:pPr>
      <w:r>
        <w:t xml:space="preserve">Исполнитель: студент Томского политехнического университета </w:t>
      </w:r>
      <w:proofErr w:type="spellStart"/>
      <w:r w:rsidR="005346A7">
        <w:t>Отрашевский</w:t>
      </w:r>
      <w:proofErr w:type="spellEnd"/>
      <w:r w:rsidR="005346A7">
        <w:t xml:space="preserve"> Никита Александрович</w:t>
      </w:r>
      <w:r>
        <w:t>.</w:t>
      </w:r>
    </w:p>
    <w:p w14:paraId="69BBDB6C" w14:textId="77777777" w:rsidR="00B80184" w:rsidRDefault="00B80184" w:rsidP="00B80184">
      <w:pPr>
        <w:pStyle w:val="3"/>
      </w:pPr>
      <w:bookmarkStart w:id="6" w:name="_Toc105074110"/>
      <w:r>
        <w:t>1.1.3 Перечень сокращений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1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1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"/>
      </w:pPr>
    </w:p>
    <w:p w14:paraId="533E38E7" w14:textId="77777777" w:rsidR="00B80184" w:rsidRDefault="00B80184" w:rsidP="00B80184">
      <w:pPr>
        <w:pStyle w:val="a"/>
      </w:pPr>
    </w:p>
    <w:p w14:paraId="1519C86B" w14:textId="77777777" w:rsidR="00B80184" w:rsidRDefault="00B80184" w:rsidP="00B80184">
      <w:pPr>
        <w:pStyle w:val="a"/>
      </w:pPr>
    </w:p>
    <w:p w14:paraId="192A63D3" w14:textId="77777777" w:rsidR="00B80184" w:rsidRDefault="00B80184" w:rsidP="00B80184">
      <w:pPr>
        <w:pStyle w:val="a"/>
      </w:pPr>
      <w:r>
        <w:br w:type="page"/>
      </w:r>
    </w:p>
    <w:p w14:paraId="0A445CEA" w14:textId="77777777" w:rsidR="00B80184" w:rsidRDefault="00B80184" w:rsidP="00B80184">
      <w:pPr>
        <w:pStyle w:val="2"/>
      </w:pPr>
      <w:bookmarkStart w:id="7" w:name="_Toc105074111"/>
      <w:r>
        <w:lastRenderedPageBreak/>
        <w:t>1.2 Назначение и цели создания системы</w:t>
      </w:r>
      <w:bookmarkEnd w:id="7"/>
    </w:p>
    <w:p w14:paraId="7BAD2684" w14:textId="77777777" w:rsidR="00B80184" w:rsidRDefault="00B80184" w:rsidP="008D4CA9">
      <w:pPr>
        <w:pStyle w:val="a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"/>
      </w:pPr>
      <w:r>
        <w:t>Цели создания системы:</w:t>
      </w:r>
    </w:p>
    <w:p w14:paraId="1E0142ED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"/>
      </w:pPr>
    </w:p>
    <w:p w14:paraId="0C66872F" w14:textId="77777777" w:rsidR="00B80184" w:rsidRDefault="00B80184" w:rsidP="00B80184">
      <w:pPr>
        <w:pStyle w:val="a"/>
      </w:pPr>
    </w:p>
    <w:p w14:paraId="545CD7B6" w14:textId="77777777" w:rsidR="00B80184" w:rsidRDefault="00B80184" w:rsidP="00B80184">
      <w:pPr>
        <w:pStyle w:val="a"/>
      </w:pPr>
      <w:r>
        <w:br w:type="page"/>
      </w:r>
    </w:p>
    <w:p w14:paraId="08CC3F75" w14:textId="77777777" w:rsidR="00B80184" w:rsidRDefault="00B80184" w:rsidP="00B80184">
      <w:pPr>
        <w:pStyle w:val="2"/>
      </w:pPr>
      <w:bookmarkStart w:id="8" w:name="_Toc105074112"/>
      <w:r>
        <w:lastRenderedPageBreak/>
        <w:t>1.3 Характеристика объектов автоматизации</w:t>
      </w:r>
      <w:bookmarkEnd w:id="8"/>
    </w:p>
    <w:p w14:paraId="1EAB12EB" w14:textId="0C152C78" w:rsidR="00B80184" w:rsidRDefault="00B80184" w:rsidP="00B80184">
      <w:pPr>
        <w:pStyle w:val="a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"/>
      </w:pPr>
    </w:p>
    <w:p w14:paraId="6A0B968D" w14:textId="77777777" w:rsidR="00B80184" w:rsidRDefault="00B80184" w:rsidP="00B80184">
      <w:pPr>
        <w:pStyle w:val="a"/>
      </w:pPr>
      <w:r>
        <w:br w:type="page"/>
      </w:r>
    </w:p>
    <w:p w14:paraId="599B7DDB" w14:textId="77777777" w:rsidR="00B80184" w:rsidRDefault="00B80184" w:rsidP="00B80184">
      <w:pPr>
        <w:pStyle w:val="2"/>
      </w:pPr>
      <w:bookmarkStart w:id="9" w:name="_Toc105074113"/>
      <w:r>
        <w:lastRenderedPageBreak/>
        <w:t>1.4 Требования к системе</w:t>
      </w:r>
      <w:bookmarkEnd w:id="9"/>
    </w:p>
    <w:p w14:paraId="3D382435" w14:textId="77777777" w:rsidR="00B80184" w:rsidRDefault="00B80184" w:rsidP="00B80184">
      <w:pPr>
        <w:pStyle w:val="a"/>
      </w:pPr>
    </w:p>
    <w:p w14:paraId="2DD1E371" w14:textId="77777777" w:rsidR="00B80184" w:rsidRDefault="00B80184" w:rsidP="00B80184">
      <w:pPr>
        <w:pStyle w:val="a"/>
        <w:ind w:firstLine="0"/>
        <w:jc w:val="right"/>
      </w:pPr>
      <w:r>
        <w:t>Таблица 1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1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1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1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1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1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1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1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1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1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1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1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1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1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1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1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1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"/>
      </w:pPr>
    </w:p>
    <w:p w14:paraId="58D9C727" w14:textId="77777777" w:rsidR="00B80184" w:rsidRDefault="00B80184" w:rsidP="00B80184">
      <w:pPr>
        <w:pStyle w:val="a"/>
        <w:ind w:firstLine="0"/>
        <w:jc w:val="right"/>
      </w:pPr>
      <w:r>
        <w:t>Таблица 1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1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1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1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1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1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1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1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1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1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1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1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1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1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1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1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1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1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1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1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"/>
      </w:pPr>
    </w:p>
    <w:p w14:paraId="17F5013E" w14:textId="77777777" w:rsidR="00B80184" w:rsidRDefault="00B80184" w:rsidP="00B80184">
      <w:pPr>
        <w:pStyle w:val="a"/>
      </w:pPr>
    </w:p>
    <w:p w14:paraId="2D3D72D4" w14:textId="77777777" w:rsidR="00B80184" w:rsidRDefault="00B80184" w:rsidP="00B80184">
      <w:pPr>
        <w:pStyle w:val="a"/>
      </w:pPr>
    </w:p>
    <w:p w14:paraId="296AF78C" w14:textId="77777777" w:rsidR="00B80184" w:rsidRDefault="00B80184" w:rsidP="00B80184">
      <w:pPr>
        <w:pStyle w:val="a"/>
      </w:pPr>
    </w:p>
    <w:p w14:paraId="07A7891C" w14:textId="77777777" w:rsidR="00B80184" w:rsidRDefault="00B80184" w:rsidP="00B80184">
      <w:pPr>
        <w:pStyle w:val="a"/>
      </w:pPr>
      <w:r>
        <w:br w:type="page"/>
      </w:r>
    </w:p>
    <w:p w14:paraId="4143A315" w14:textId="77777777" w:rsidR="00B80184" w:rsidRDefault="00B80184" w:rsidP="00B80184">
      <w:pPr>
        <w:pStyle w:val="2"/>
      </w:pPr>
      <w:bookmarkStart w:id="10" w:name="_Toc105074114"/>
      <w:r>
        <w:lastRenderedPageBreak/>
        <w:t>1.5 Состав и содержание работ по созданию системы</w:t>
      </w:r>
      <w:bookmarkEnd w:id="10"/>
    </w:p>
    <w:p w14:paraId="5AD4210A" w14:textId="77777777" w:rsidR="00B80184" w:rsidRDefault="00B80184" w:rsidP="00B80184">
      <w:pPr>
        <w:pStyle w:val="3"/>
      </w:pPr>
      <w:bookmarkStart w:id="11" w:name="_Toc105074115"/>
      <w:r>
        <w:t>1.5.1 Общие положения</w:t>
      </w:r>
      <w:bookmarkEnd w:id="11"/>
    </w:p>
    <w:p w14:paraId="17045041" w14:textId="77777777" w:rsidR="00B80184" w:rsidRDefault="00B80184" w:rsidP="00B80184">
      <w:pPr>
        <w:pStyle w:val="a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"/>
      </w:pPr>
      <w:bookmarkStart w:id="12" w:name="_Toc105074116"/>
      <w:r>
        <w:t>1.5.2 Обязанности Заказчика</w:t>
      </w:r>
      <w:bookmarkEnd w:id="12"/>
    </w:p>
    <w:p w14:paraId="0CCE7323" w14:textId="77777777" w:rsidR="00B80184" w:rsidRDefault="00B80184" w:rsidP="00B80184">
      <w:pPr>
        <w:pStyle w:val="a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"/>
      </w:pPr>
      <w:bookmarkStart w:id="13" w:name="_Toc105074117"/>
      <w:r>
        <w:t>1.</w:t>
      </w:r>
      <w:r w:rsidR="00B80184">
        <w:t>5.3 Обязанности исполнителя</w:t>
      </w:r>
      <w:bookmarkEnd w:id="13"/>
    </w:p>
    <w:p w14:paraId="62A47D3E" w14:textId="77777777" w:rsidR="00B80184" w:rsidRDefault="00B80184" w:rsidP="00B80184">
      <w:pPr>
        <w:pStyle w:val="a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"/>
      </w:pPr>
      <w:r>
        <w:br w:type="page"/>
      </w:r>
    </w:p>
    <w:p w14:paraId="1521E2EF" w14:textId="77777777" w:rsidR="00B80184" w:rsidRDefault="00B80184" w:rsidP="00B80184">
      <w:pPr>
        <w:pStyle w:val="2"/>
      </w:pPr>
      <w:bookmarkStart w:id="14" w:name="_Toc105074118"/>
      <w:r>
        <w:lastRenderedPageBreak/>
        <w:t>1.6 Порядок контроля и приёмки системы</w:t>
      </w:r>
      <w:bookmarkEnd w:id="14"/>
    </w:p>
    <w:p w14:paraId="500B9CBA" w14:textId="77777777" w:rsidR="00B80184" w:rsidRDefault="00B80184" w:rsidP="00B80184">
      <w:pPr>
        <w:pStyle w:val="3"/>
      </w:pPr>
      <w:bookmarkStart w:id="15" w:name="_Toc105074119"/>
      <w:r>
        <w:t>1.6.1 Виды и объём испытаний системы</w:t>
      </w:r>
      <w:bookmarkEnd w:id="15"/>
    </w:p>
    <w:p w14:paraId="6888645C" w14:textId="77777777" w:rsidR="00B80184" w:rsidRDefault="00B80184" w:rsidP="00B80184">
      <w:pPr>
        <w:pStyle w:val="a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"/>
      </w:pPr>
    </w:p>
    <w:p w14:paraId="6F10712B" w14:textId="77777777" w:rsidR="00B80184" w:rsidRDefault="00B80184" w:rsidP="00B80184">
      <w:pPr>
        <w:pStyle w:val="a"/>
      </w:pPr>
    </w:p>
    <w:p w14:paraId="64D27229" w14:textId="77777777" w:rsidR="00B80184" w:rsidRDefault="00B80184" w:rsidP="00B80184">
      <w:pPr>
        <w:pStyle w:val="a"/>
      </w:pPr>
    </w:p>
    <w:p w14:paraId="78726C54" w14:textId="77777777" w:rsidR="00B80184" w:rsidRDefault="00B80184" w:rsidP="00B80184">
      <w:pPr>
        <w:pStyle w:val="a"/>
      </w:pPr>
    </w:p>
    <w:p w14:paraId="58B2BFC3" w14:textId="77777777" w:rsidR="00B80184" w:rsidRDefault="00B80184" w:rsidP="00B80184">
      <w:pPr>
        <w:pStyle w:val="a"/>
      </w:pPr>
    </w:p>
    <w:p w14:paraId="5C736F62" w14:textId="77777777" w:rsidR="00B80184" w:rsidRDefault="00B80184" w:rsidP="00B80184">
      <w:pPr>
        <w:pStyle w:val="a"/>
      </w:pPr>
      <w:r>
        <w:br w:type="page"/>
      </w:r>
    </w:p>
    <w:p w14:paraId="5384F0BF" w14:textId="77777777" w:rsidR="00B80184" w:rsidRDefault="00B80184" w:rsidP="00B80184">
      <w:pPr>
        <w:pStyle w:val="2"/>
      </w:pPr>
      <w:bookmarkStart w:id="16" w:name="_Toc105074120"/>
      <w:r>
        <w:lastRenderedPageBreak/>
        <w:t>1.7 Источники разработки</w:t>
      </w:r>
      <w:bookmarkEnd w:id="16"/>
    </w:p>
    <w:p w14:paraId="2E14A9AD" w14:textId="77777777" w:rsidR="00B80184" w:rsidRDefault="00B80184" w:rsidP="00B80184">
      <w:pPr>
        <w:pStyle w:val="a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6B4DD943" w14:textId="21C04A60" w:rsidR="00B80184" w:rsidRPr="005346A7" w:rsidRDefault="004456D8" w:rsidP="005346A7">
      <w:pPr>
        <w:pStyle w:val="a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"/>
      </w:pPr>
      <w:bookmarkStart w:id="17" w:name="_Toc105074121"/>
      <w:r>
        <w:lastRenderedPageBreak/>
        <w:t>2 Введение</w:t>
      </w:r>
      <w:bookmarkEnd w:id="17"/>
    </w:p>
    <w:p w14:paraId="7AF52FD5" w14:textId="77777777" w:rsidR="00B80184" w:rsidRPr="00AC0A57" w:rsidRDefault="00B80184" w:rsidP="00B80184">
      <w:pPr>
        <w:pStyle w:val="a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"/>
      </w:pPr>
    </w:p>
    <w:p w14:paraId="35951F8A" w14:textId="77777777" w:rsidR="00B80184" w:rsidRDefault="00B80184" w:rsidP="00B80184">
      <w:pPr>
        <w:pStyle w:val="a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"/>
      </w:pPr>
      <w:bookmarkStart w:id="18" w:name="_Toc105074122"/>
      <w:r>
        <w:lastRenderedPageBreak/>
        <w:t>3 Диаграмма вариантов использования</w:t>
      </w:r>
      <w:bookmarkEnd w:id="18"/>
    </w:p>
    <w:p w14:paraId="129250DC" w14:textId="77777777" w:rsidR="00B80184" w:rsidRDefault="00B80184" w:rsidP="00B80184">
      <w:pPr>
        <w:pStyle w:val="a"/>
      </w:pPr>
      <w:r>
        <w:t xml:space="preserve">Диаграмма вариантов использования представлена на рисунке 3.1. </w:t>
      </w:r>
    </w:p>
    <w:p w14:paraId="1234D52D" w14:textId="77777777" w:rsidR="00B80184" w:rsidRDefault="00B80184" w:rsidP="00B80184">
      <w:pPr>
        <w:pStyle w:val="a"/>
        <w:ind w:firstLine="0"/>
      </w:pPr>
      <w:r w:rsidRPr="00C145A6">
        <w:t xml:space="preserve"> </w:t>
      </w:r>
      <w:commentRangeStart w:id="19"/>
      <w:r>
        <w:object w:dxaOrig="13200" w:dyaOrig="8415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pt;height:319.25pt" o:ole="">
            <v:imagedata r:id="rId12" o:title=""/>
          </v:shape>
          <o:OLEObject Type="Embed" ProgID="Visio.Drawing.15" ShapeID="_x0000_i1025" DrawAspect="Content" ObjectID="_1715693140" r:id="rId13"/>
        </w:object>
      </w:r>
      <w:commentRangeEnd w:id="19"/>
      <w:r w:rsidR="006C7736">
        <w:rPr>
          <w:rStyle w:val="CommentReference"/>
          <w:color w:val="auto"/>
        </w:rPr>
        <w:commentReference w:id="19"/>
      </w:r>
    </w:p>
    <w:p w14:paraId="0FE2DD3E" w14:textId="77777777" w:rsidR="00B80184" w:rsidRDefault="00B80184" w:rsidP="00B80184">
      <w:pPr>
        <w:pStyle w:val="a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"/>
      </w:pPr>
      <w:bookmarkStart w:id="20" w:name="_Toc105074123"/>
      <w:r>
        <w:lastRenderedPageBreak/>
        <w:t>4 Диаграмма классов</w:t>
      </w:r>
      <w:bookmarkEnd w:id="20"/>
    </w:p>
    <w:p w14:paraId="4CA8BDE8" w14:textId="77777777" w:rsidR="00B80184" w:rsidRDefault="00B80184" w:rsidP="00B80184">
      <w:pPr>
        <w:pStyle w:val="a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68B86557" w:rsidR="00B80184" w:rsidRDefault="008D4CA9" w:rsidP="00B80184">
      <w:pPr>
        <w:pStyle w:val="a"/>
        <w:ind w:firstLine="0"/>
      </w:pPr>
      <w:commentRangeStart w:id="21"/>
      <w:r w:rsidRPr="008D4CA9">
        <w:rPr>
          <w:noProof/>
          <w:lang w:eastAsia="ru-RU"/>
        </w:rPr>
        <w:drawing>
          <wp:inline distT="0" distB="0" distL="0" distR="0" wp14:anchorId="05149BDE" wp14:editId="154EBE4E">
            <wp:extent cx="5940425" cy="53911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1"/>
      <w:r w:rsidR="006C7736">
        <w:rPr>
          <w:rStyle w:val="CommentReference"/>
          <w:color w:val="auto"/>
        </w:rPr>
        <w:commentReference w:id="21"/>
      </w:r>
    </w:p>
    <w:p w14:paraId="531C6A57" w14:textId="77777777" w:rsidR="00B80184" w:rsidRDefault="00B80184" w:rsidP="00B80184">
      <w:pPr>
        <w:pStyle w:val="a"/>
        <w:jc w:val="center"/>
      </w:pPr>
      <w:r>
        <w:t xml:space="preserve">Рисунок </w:t>
      </w:r>
      <w:commentRangeStart w:id="22"/>
      <w:r>
        <w:t xml:space="preserve">3.1. </w:t>
      </w:r>
      <w:commentRangeEnd w:id="22"/>
      <w:r w:rsidR="009F521F">
        <w:rPr>
          <w:rStyle w:val="CommentReference"/>
          <w:color w:val="auto"/>
        </w:rPr>
        <w:commentReference w:id="22"/>
      </w:r>
      <w:r>
        <w:t>Диаграмма классов</w:t>
      </w:r>
    </w:p>
    <w:p w14:paraId="04286453" w14:textId="77777777" w:rsidR="00B80184" w:rsidRDefault="00B80184" w:rsidP="00B80184">
      <w:pPr>
        <w:pStyle w:val="a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"/>
      </w:pPr>
      <w:bookmarkStart w:id="23" w:name="_Toc105074124"/>
      <w:r>
        <w:lastRenderedPageBreak/>
        <w:t>5 Описание классов, образующих связь «Общее – частное»</w:t>
      </w:r>
      <w:bookmarkEnd w:id="23"/>
    </w:p>
    <w:p w14:paraId="25CADD0F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1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1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1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1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1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1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1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1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1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1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"/>
      </w:pPr>
    </w:p>
    <w:p w14:paraId="11DD5459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1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1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1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"/>
      </w:pPr>
    </w:p>
    <w:p w14:paraId="07FD21A0" w14:textId="77777777" w:rsidR="005346A7" w:rsidRDefault="005346A7" w:rsidP="00B80184">
      <w:pPr>
        <w:pStyle w:val="a"/>
        <w:jc w:val="right"/>
      </w:pPr>
    </w:p>
    <w:p w14:paraId="2E0FF554" w14:textId="77777777" w:rsidR="005346A7" w:rsidRDefault="005346A7" w:rsidP="00B80184">
      <w:pPr>
        <w:pStyle w:val="a"/>
        <w:jc w:val="right"/>
      </w:pPr>
    </w:p>
    <w:p w14:paraId="73C8AB1D" w14:textId="77777777" w:rsidR="005346A7" w:rsidRDefault="005346A7" w:rsidP="00B80184">
      <w:pPr>
        <w:pStyle w:val="a"/>
        <w:jc w:val="right"/>
      </w:pPr>
    </w:p>
    <w:p w14:paraId="23AA4992" w14:textId="77777777" w:rsidR="005346A7" w:rsidRDefault="005346A7" w:rsidP="00B80184">
      <w:pPr>
        <w:pStyle w:val="a"/>
        <w:jc w:val="right"/>
      </w:pPr>
    </w:p>
    <w:p w14:paraId="495A61F3" w14:textId="77777777" w:rsidR="005346A7" w:rsidRDefault="005346A7" w:rsidP="00B80184">
      <w:pPr>
        <w:pStyle w:val="a"/>
        <w:jc w:val="right"/>
      </w:pPr>
    </w:p>
    <w:p w14:paraId="568FF6CE" w14:textId="56D520DB" w:rsidR="00B80184" w:rsidRPr="00792913" w:rsidRDefault="00B80184" w:rsidP="00B80184">
      <w:pPr>
        <w:pStyle w:val="a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1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"/>
      </w:pPr>
    </w:p>
    <w:p w14:paraId="79B71110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1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1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"/>
      </w:pPr>
    </w:p>
    <w:p w14:paraId="1B80086E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1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1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1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"/>
        <w:rPr>
          <w:lang w:val="en-US"/>
        </w:rPr>
      </w:pPr>
      <w:bookmarkStart w:id="24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4"/>
    </w:p>
    <w:p w14:paraId="79F17C85" w14:textId="77777777" w:rsidR="00B80184" w:rsidRDefault="00B80184" w:rsidP="00B80184">
      <w:pPr>
        <w:pStyle w:val="a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5" w:name="_Toc74829068"/>
      <w:bookmarkStart w:id="26" w:name="_Toc74956677"/>
      <w:bookmarkStart w:id="27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Heading1Char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5"/>
      <w:bookmarkEnd w:id="26"/>
      <w:bookmarkEnd w:id="27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"/>
      </w:pPr>
    </w:p>
    <w:p w14:paraId="6492706E" w14:textId="77777777" w:rsidR="00503ABF" w:rsidRDefault="00503ABF" w:rsidP="00B80184">
      <w:pPr>
        <w:pStyle w:val="1"/>
      </w:pPr>
    </w:p>
    <w:p w14:paraId="78B2DABD" w14:textId="77777777" w:rsidR="00503ABF" w:rsidRDefault="00503ABF" w:rsidP="00B80184">
      <w:pPr>
        <w:pStyle w:val="1"/>
      </w:pPr>
    </w:p>
    <w:p w14:paraId="0DD085A9" w14:textId="77777777" w:rsidR="00503ABF" w:rsidRDefault="00503ABF" w:rsidP="00B80184">
      <w:pPr>
        <w:pStyle w:val="1"/>
      </w:pPr>
    </w:p>
    <w:p w14:paraId="235E7C97" w14:textId="7ADE8288" w:rsidR="00503ABF" w:rsidRDefault="00503ABF" w:rsidP="00B80184">
      <w:pPr>
        <w:pStyle w:val="1"/>
      </w:pPr>
    </w:p>
    <w:p w14:paraId="4542A383" w14:textId="2887C3D0" w:rsidR="00503ABF" w:rsidRDefault="00503ABF" w:rsidP="00503ABF">
      <w:pPr>
        <w:pStyle w:val="a"/>
      </w:pPr>
    </w:p>
    <w:p w14:paraId="7B6FD9A0" w14:textId="0CFCD1E1" w:rsidR="00503ABF" w:rsidRDefault="00503ABF" w:rsidP="00503ABF">
      <w:pPr>
        <w:pStyle w:val="a"/>
      </w:pPr>
    </w:p>
    <w:p w14:paraId="5A0C56DD" w14:textId="266D49FB" w:rsidR="00503ABF" w:rsidRDefault="00503ABF" w:rsidP="00503ABF">
      <w:pPr>
        <w:pStyle w:val="a"/>
      </w:pPr>
    </w:p>
    <w:p w14:paraId="49BBF906" w14:textId="4B4D4906" w:rsidR="00503ABF" w:rsidRDefault="00503ABF" w:rsidP="00503ABF">
      <w:pPr>
        <w:pStyle w:val="a"/>
      </w:pPr>
    </w:p>
    <w:p w14:paraId="6EF74FF5" w14:textId="20C34F9C" w:rsidR="00503ABF" w:rsidRDefault="00503ABF" w:rsidP="00503ABF">
      <w:pPr>
        <w:pStyle w:val="a"/>
      </w:pPr>
    </w:p>
    <w:p w14:paraId="7FD1D2D5" w14:textId="2F923A4E" w:rsidR="00503ABF" w:rsidRDefault="00503ABF" w:rsidP="00503ABF">
      <w:pPr>
        <w:pStyle w:val="a"/>
      </w:pPr>
    </w:p>
    <w:p w14:paraId="17D37ECE" w14:textId="77777777" w:rsidR="00503ABF" w:rsidRPr="00503ABF" w:rsidRDefault="00503ABF" w:rsidP="00503ABF">
      <w:pPr>
        <w:pStyle w:val="a"/>
      </w:pPr>
    </w:p>
    <w:p w14:paraId="3DDA2C73" w14:textId="6CC9F2C0" w:rsidR="00B80184" w:rsidRDefault="009239E3" w:rsidP="00B80184">
      <w:pPr>
        <w:pStyle w:val="1"/>
      </w:pPr>
      <w:bookmarkStart w:id="28" w:name="_Toc105074127"/>
      <w:r>
        <w:lastRenderedPageBreak/>
        <w:t>8</w:t>
      </w:r>
      <w:r w:rsidR="00B80184">
        <w:t xml:space="preserve"> Заключение</w:t>
      </w:r>
      <w:bookmarkEnd w:id="28"/>
    </w:p>
    <w:p w14:paraId="75E80673" w14:textId="77777777" w:rsidR="00B80184" w:rsidRPr="00371E89" w:rsidRDefault="00B80184" w:rsidP="00B80184">
      <w:pPr>
        <w:pStyle w:val="a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"/>
      </w:pPr>
    </w:p>
    <w:p w14:paraId="49F2664B" w14:textId="77777777" w:rsidR="00B80184" w:rsidRDefault="00B80184" w:rsidP="00B80184">
      <w:pPr>
        <w:pStyle w:val="a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"/>
      </w:pPr>
      <w:bookmarkStart w:id="29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9"/>
    </w:p>
    <w:p w14:paraId="694FAB7E" w14:textId="77777777" w:rsidR="00B80184" w:rsidRDefault="00B80184" w:rsidP="00B80184">
      <w:pPr>
        <w:pStyle w:val="a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76187945" w14:textId="77777777" w:rsidR="00B80184" w:rsidRDefault="00B80184" w:rsidP="00B80184">
      <w:pPr>
        <w:pStyle w:val="a"/>
      </w:pPr>
    </w:p>
    <w:p w14:paraId="23F14048" w14:textId="77777777" w:rsidR="00B80184" w:rsidRDefault="00B80184" w:rsidP="00B80184">
      <w:pPr>
        <w:pStyle w:val="a"/>
      </w:pPr>
    </w:p>
    <w:p w14:paraId="793BD981" w14:textId="77777777" w:rsidR="00B80184" w:rsidRPr="00386D51" w:rsidRDefault="00B80184" w:rsidP="00B80184">
      <w:pPr>
        <w:pStyle w:val="a"/>
      </w:pPr>
    </w:p>
    <w:p w14:paraId="0814116B" w14:textId="77777777" w:rsidR="008F2754" w:rsidRDefault="008F2754"/>
    <w:sectPr w:rsidR="008F2754" w:rsidSect="00876307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AAK" w:date="2022-06-02T16:33:00Z" w:initials="A">
    <w:p w14:paraId="1DE12451" w14:textId="613AFF81" w:rsidR="006C7736" w:rsidRDefault="006C7736">
      <w:pPr>
        <w:pStyle w:val="CommentText"/>
      </w:pPr>
      <w:r>
        <w:rPr>
          <w:rStyle w:val="CommentReference"/>
        </w:rPr>
        <w:annotationRef/>
      </w:r>
    </w:p>
  </w:comment>
  <w:comment w:id="19" w:author="AAK" w:date="2022-06-02T16:34:00Z" w:initials="A">
    <w:p w14:paraId="3B44F022" w14:textId="3CF02D48" w:rsidR="006C7736" w:rsidRPr="006C7736" w:rsidRDefault="006C7736">
      <w:pPr>
        <w:pStyle w:val="CommentText"/>
      </w:pPr>
      <w:r>
        <w:rPr>
          <w:rStyle w:val="CommentReference"/>
        </w:rPr>
        <w:annotationRef/>
      </w:r>
      <w:r>
        <w:t>Нужна конкретика по типам параметров записей</w:t>
      </w:r>
    </w:p>
  </w:comment>
  <w:comment w:id="21" w:author="AAK" w:date="2022-06-02T16:37:00Z" w:initials="A">
    <w:p w14:paraId="1E838A47" w14:textId="77777777" w:rsidR="006C7736" w:rsidRDefault="006C773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AddObjectVM</w:t>
      </w:r>
      <w:proofErr w:type="spellEnd"/>
      <w:r>
        <w:rPr>
          <w:lang w:val="en-US"/>
        </w:rPr>
        <w:t>-&gt;Property</w:t>
      </w:r>
    </w:p>
    <w:p w14:paraId="26D8D985" w14:textId="77777777" w:rsidR="006C7736" w:rsidRDefault="009F521F">
      <w:pPr>
        <w:pStyle w:val="CommentText"/>
        <w:rPr>
          <w:lang w:val="en-US"/>
        </w:rPr>
      </w:pPr>
      <w:r>
        <w:rPr>
          <w:lang w:val="en-US"/>
        </w:rPr>
        <w:t xml:space="preserve">Serializer -&gt; </w:t>
      </w:r>
      <w:proofErr w:type="spellStart"/>
      <w:r>
        <w:rPr>
          <w:lang w:val="en-US"/>
        </w:rPr>
        <w:t>EditionBase</w:t>
      </w:r>
      <w:proofErr w:type="spellEnd"/>
      <w:r>
        <w:rPr>
          <w:lang w:val="en-US"/>
        </w:rPr>
        <w:t>?</w:t>
      </w:r>
    </w:p>
    <w:p w14:paraId="6505EC0F" w14:textId="0230D7F1" w:rsidR="009F521F" w:rsidRPr="006C7736" w:rsidRDefault="009F521F">
      <w:pPr>
        <w:pStyle w:val="CommentText"/>
        <w:rPr>
          <w:lang w:val="en-US"/>
        </w:rPr>
      </w:pPr>
    </w:p>
  </w:comment>
  <w:comment w:id="22" w:author="AAK" w:date="2022-06-02T16:39:00Z" w:initials="A">
    <w:p w14:paraId="681D9A29" w14:textId="52AFF561" w:rsidR="009F521F" w:rsidRDefault="009F521F">
      <w:pPr>
        <w:pStyle w:val="CommentText"/>
      </w:pP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DE12451" w15:done="0"/>
  <w15:commentEx w15:paraId="3B44F022" w15:done="0"/>
  <w15:commentEx w15:paraId="6505EC0F" w15:done="0"/>
  <w15:commentEx w15:paraId="681D9A2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364C9" w16cex:dateUtc="2022-06-02T09:33:00Z"/>
  <w16cex:commentExtensible w16cex:durableId="2643651D" w16cex:dateUtc="2022-06-02T09:34:00Z"/>
  <w16cex:commentExtensible w16cex:durableId="264365D2" w16cex:dateUtc="2022-06-02T09:37:00Z"/>
  <w16cex:commentExtensible w16cex:durableId="2643662A" w16cex:dateUtc="2022-06-02T09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DE12451" w16cid:durableId="264364C9"/>
  <w16cid:commentId w16cid:paraId="3B44F022" w16cid:durableId="2643651D"/>
  <w16cid:commentId w16cid:paraId="6505EC0F" w16cid:durableId="264365D2"/>
  <w16cid:commentId w16cid:paraId="681D9A29" w16cid:durableId="2643662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67C36B" w14:textId="77777777" w:rsidR="00F6020B" w:rsidRDefault="00F6020B" w:rsidP="00876307">
      <w:pPr>
        <w:spacing w:line="240" w:lineRule="auto"/>
      </w:pPr>
      <w:r>
        <w:separator/>
      </w:r>
    </w:p>
  </w:endnote>
  <w:endnote w:type="continuationSeparator" w:id="0">
    <w:p w14:paraId="2E2049A1" w14:textId="77777777" w:rsidR="00F6020B" w:rsidRDefault="00F6020B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9266971"/>
      <w:docPartObj>
        <w:docPartGallery w:val="Page Numbers (Bottom of Page)"/>
        <w:docPartUnique/>
      </w:docPartObj>
    </w:sdtPr>
    <w:sdtEndPr/>
    <w:sdtContent>
      <w:p w14:paraId="40184AB5" w14:textId="4268B300" w:rsidR="00876307" w:rsidRDefault="0087630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56D8">
          <w:rPr>
            <w:noProof/>
          </w:rPr>
          <w:t>5</w:t>
        </w:r>
        <w:r>
          <w:fldChar w:fldCharType="end"/>
        </w:r>
      </w:p>
    </w:sdtContent>
  </w:sdt>
  <w:p w14:paraId="446F818A" w14:textId="77777777" w:rsidR="00876307" w:rsidRDefault="0087630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7FBED6" w14:textId="77777777" w:rsidR="00F6020B" w:rsidRDefault="00F6020B" w:rsidP="00876307">
      <w:pPr>
        <w:spacing w:line="240" w:lineRule="auto"/>
      </w:pPr>
      <w:r>
        <w:separator/>
      </w:r>
    </w:p>
  </w:footnote>
  <w:footnote w:type="continuationSeparator" w:id="0">
    <w:p w14:paraId="6EA8713C" w14:textId="77777777" w:rsidR="00F6020B" w:rsidRDefault="00F6020B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45767972">
    <w:abstractNumId w:val="2"/>
  </w:num>
  <w:num w:numId="2" w16cid:durableId="956908153">
    <w:abstractNumId w:val="0"/>
  </w:num>
  <w:num w:numId="3" w16cid:durableId="261256580">
    <w:abstractNumId w:val="3"/>
  </w:num>
  <w:num w:numId="4" w16cid:durableId="1853452823">
    <w:abstractNumId w:val="1"/>
  </w:num>
  <w:num w:numId="5" w16cid:durableId="71011164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0184"/>
    <w:rsid w:val="000C2ACA"/>
    <w:rsid w:val="001746AE"/>
    <w:rsid w:val="003206C4"/>
    <w:rsid w:val="003E5AE5"/>
    <w:rsid w:val="004339CB"/>
    <w:rsid w:val="004456D8"/>
    <w:rsid w:val="004A312C"/>
    <w:rsid w:val="00503ABF"/>
    <w:rsid w:val="005346A7"/>
    <w:rsid w:val="006C7736"/>
    <w:rsid w:val="00801402"/>
    <w:rsid w:val="00876307"/>
    <w:rsid w:val="008C52F4"/>
    <w:rsid w:val="008D4CA9"/>
    <w:rsid w:val="008F2754"/>
    <w:rsid w:val="009239E3"/>
    <w:rsid w:val="009F1AF1"/>
    <w:rsid w:val="009F521F"/>
    <w:rsid w:val="00B80184"/>
    <w:rsid w:val="00B94D32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">
    <w:name w:val="Заг. 3 Кучко"/>
    <w:basedOn w:val="Heading3"/>
    <w:next w:val="a"/>
    <w:link w:val="3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">
    <w:name w:val="Заг. 2 Кучко"/>
    <w:basedOn w:val="Heading2"/>
    <w:next w:val="a"/>
    <w:link w:val="2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. 2 Кучко Знак"/>
    <w:basedOn w:val="Heading2Char"/>
    <w:link w:val="2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">
    <w:name w:val="Осн. т. Кучко"/>
    <w:basedOn w:val="Normal"/>
    <w:link w:val="a0"/>
    <w:qFormat/>
    <w:rsid w:val="00B80184"/>
    <w:pPr>
      <w:ind w:firstLine="851"/>
    </w:pPr>
    <w:rPr>
      <w:color w:val="000000" w:themeColor="text1"/>
    </w:rPr>
  </w:style>
  <w:style w:type="character" w:customStyle="1" w:styleId="a0">
    <w:name w:val="Осн. т. Кучко Знак"/>
    <w:basedOn w:val="DefaultParagraphFont"/>
    <w:link w:val="a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">
    <w:name w:val="Заг. 1 Кучко"/>
    <w:basedOn w:val="Heading1"/>
    <w:next w:val="a"/>
    <w:link w:val="1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. 1 Кучко Знак"/>
    <w:basedOn w:val="DefaultParagraphFont"/>
    <w:link w:val="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1">
    <w:name w:val="Табл. Кучко"/>
    <w:basedOn w:val="a"/>
    <w:link w:val="a2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2">
    <w:name w:val="Табл. Кучко Знак"/>
    <w:basedOn w:val="a0"/>
    <w:link w:val="a1"/>
    <w:rsid w:val="00B80184"/>
    <w:rPr>
      <w:rFonts w:ascii="Times New Roman" w:hAnsi="Times New Roman"/>
      <w:color w:val="000000" w:themeColor="text1"/>
      <w:sz w:val="24"/>
    </w:rPr>
  </w:style>
  <w:style w:type="table" w:styleId="TableGrid">
    <w:name w:val="Table Grid"/>
    <w:basedOn w:val="TableNormal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B80184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B80184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B80184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B801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6307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6307"/>
    <w:rPr>
      <w:rFonts w:ascii="Times New Roman" w:hAnsi="Times New Roman"/>
      <w:sz w:val="2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77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microsoft.com/office/2016/09/relationships/commentsIds" Target="commentsIds.xml"/><Relationship Id="rId19" Type="http://schemas.openxmlformats.org/officeDocument/2006/relationships/image" Target="media/image7.png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333B7F-96EC-496D-99BF-05E977858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23</Pages>
  <Words>2192</Words>
  <Characters>12497</Characters>
  <Application>Microsoft Office Word</Application>
  <DocSecurity>0</DocSecurity>
  <Lines>104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AAK</cp:lastModifiedBy>
  <cp:revision>11</cp:revision>
  <dcterms:created xsi:type="dcterms:W3CDTF">2022-05-27T05:43:00Z</dcterms:created>
  <dcterms:modified xsi:type="dcterms:W3CDTF">2022-06-02T09:39:00Z</dcterms:modified>
</cp:coreProperties>
</file>